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4EDC93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2670B80A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14:paraId="4D5119CC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3B578080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26E97CBA" w14:textId="77777777" w:rsidR="000032E3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6662B752" w14:textId="77777777" w:rsidR="000032E3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741FB720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7FC14DDE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14:paraId="35D5389B" w14:textId="7E66953E" w:rsidR="000032E3" w:rsidRPr="000032E3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Pr="000032E3">
        <w:rPr>
          <w:b/>
          <w:color w:val="000000"/>
          <w:sz w:val="28"/>
          <w:szCs w:val="28"/>
        </w:rPr>
        <w:t>7</w:t>
      </w:r>
      <w:r w:rsidRPr="00B24DCA">
        <w:rPr>
          <w:b/>
          <w:color w:val="000000"/>
          <w:sz w:val="28"/>
          <w:szCs w:val="28"/>
        </w:rPr>
        <w:t>.</w:t>
      </w:r>
      <w:r w:rsidRPr="000032E3">
        <w:rPr>
          <w:b/>
          <w:color w:val="000000"/>
          <w:sz w:val="28"/>
          <w:szCs w:val="28"/>
        </w:rPr>
        <w:t>2</w:t>
      </w:r>
    </w:p>
    <w:p w14:paraId="4FE96EFF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14:paraId="4953FA90" w14:textId="77777777" w:rsidR="000032E3" w:rsidRPr="00B24DCA" w:rsidRDefault="000032E3" w:rsidP="000032E3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14:paraId="35C03C8E" w14:textId="77777777" w:rsidR="000032E3" w:rsidRPr="00B24DCA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2ADFF00D" w14:textId="77777777" w:rsidR="000032E3" w:rsidRP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  <w:r w:rsidRPr="000032E3">
        <w:rPr>
          <w:b/>
          <w:color w:val="000000"/>
          <w:sz w:val="28"/>
          <w:szCs w:val="28"/>
        </w:rPr>
        <w:t xml:space="preserve"> (9)</w:t>
      </w:r>
    </w:p>
    <w:p w14:paraId="6C08DBBE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2AE2EAA1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5E4FFDD3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3DC9719A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7417F4A3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56110D4C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6737EEA7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67CB78E6" w14:textId="77777777" w:rsidR="000032E3" w:rsidRPr="00B24DCA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03E9EF8B" w14:textId="77777777" w:rsidR="000032E3" w:rsidRPr="00B24DCA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14:paraId="40974EC2" w14:textId="77777777" w:rsidR="000032E3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14:paraId="07B54936" w14:textId="77777777" w:rsidR="000032E3" w:rsidRPr="00B24DCA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14:paraId="50C66333" w14:textId="77777777" w:rsidR="000032E3" w:rsidRPr="00B24DCA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14:paraId="65D87969" w14:textId="77777777" w:rsidR="000032E3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14:paraId="3CB6A1D6" w14:textId="77777777" w:rsidR="000032E3" w:rsidRPr="00B24DCA" w:rsidRDefault="000032E3" w:rsidP="000032E3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14:paraId="456B6FC6" w14:textId="77777777" w:rsidR="000032E3" w:rsidRDefault="000032E3" w:rsidP="000032E3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14:paraId="45ABE163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6DF2605D" w14:textId="77777777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0667C1FB" w14:textId="77777777" w:rsidR="000032E3" w:rsidRPr="00B24DCA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</w:p>
    <w:p w14:paraId="0756E46C" w14:textId="2131983D" w:rsidR="00044942" w:rsidRDefault="000032E3" w:rsidP="000032E3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Минск 201</w:t>
      </w:r>
      <w:r>
        <w:rPr>
          <w:b/>
          <w:color w:val="000000"/>
          <w:sz w:val="28"/>
          <w:szCs w:val="28"/>
          <w:lang w:val="en-US"/>
        </w:rPr>
        <w:t>9</w:t>
      </w:r>
    </w:p>
    <w:p w14:paraId="06AA0E84" w14:textId="72B30A6A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14:paraId="59A372E0" w14:textId="1D62DCCA" w:rsidR="000032E3" w:rsidRDefault="000032E3" w:rsidP="000032E3">
      <w:pPr>
        <w:pStyle w:val="a3"/>
        <w:rPr>
          <w:color w:val="000000"/>
          <w:sz w:val="28"/>
          <w:szCs w:val="28"/>
        </w:rPr>
      </w:pPr>
      <w:r w:rsidRPr="000032E3">
        <w:rPr>
          <w:color w:val="000000"/>
          <w:sz w:val="28"/>
          <w:szCs w:val="28"/>
        </w:rPr>
        <w:t xml:space="preserve">Преобразовать матрицу </w:t>
      </w:r>
      <w:proofErr w:type="spellStart"/>
      <w:r w:rsidRPr="000032E3">
        <w:rPr>
          <w:color w:val="000000"/>
          <w:sz w:val="28"/>
          <w:szCs w:val="28"/>
        </w:rPr>
        <w:t>инциденций</w:t>
      </w:r>
      <w:proofErr w:type="spellEnd"/>
      <w:r w:rsidRPr="000032E3">
        <w:rPr>
          <w:color w:val="000000"/>
          <w:sz w:val="28"/>
          <w:szCs w:val="28"/>
        </w:rPr>
        <w:t xml:space="preserve"> в списки инцидентности.</w:t>
      </w:r>
    </w:p>
    <w:p w14:paraId="74BCF7BD" w14:textId="6933F4FC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:</w:t>
      </w:r>
    </w:p>
    <w:p w14:paraId="094A6967" w14:textId="05D17E43" w:rsidR="000032E3" w:rsidRDefault="000032E3" w:rsidP="000032E3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proofErr w:type="spellStart"/>
      <w:r>
        <w:rPr>
          <w:b/>
          <w:color w:val="000000"/>
          <w:sz w:val="28"/>
          <w:szCs w:val="28"/>
          <w:lang w:val="en-US"/>
        </w:rPr>
        <w:t>Main.pas</w:t>
      </w:r>
      <w:proofErr w:type="spellEnd"/>
    </w:p>
    <w:p w14:paraId="6172134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14:paraId="705B2DB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F6916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32355CC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443462C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6EF8D627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499C99CA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50129A2A" w14:textId="61CFFC95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Grid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4B1199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2EC77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22A7CAF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A226DA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G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5D5662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BDA34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Open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penDialo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2D362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8356D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A6C2A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Open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857C7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elp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E05DE1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fo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25FCE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evelop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64475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11C67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4F8D39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icesLb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D9754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97544E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sLb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E1A54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8EF16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fo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7CF0CD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Developer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2CCF4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Ope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B18A69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FormCloseQuer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BBD9D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A168B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FormCreat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3B439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9CF58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Chang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F836D8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00D535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A44250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Chang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4C416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75C9B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C8CCD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685AD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C72673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ain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EE72C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B65FA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207FC92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6154CE4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0032E3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0032E3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14:paraId="0D7B912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14:paraId="587D5B7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;</w:t>
      </w:r>
    </w:p>
    <w:p w14:paraId="5C29CDB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AC5291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Developer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C621C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1C01A10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Developer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Gladkiy</w:t>
      </w:r>
      <w:proofErr w:type="spell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Maksim, gp.851001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409F77A" w14:textId="693A7ACE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D67E1A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48B7C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C048A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Info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8B0214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99EF1A6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converts an incidence matrix to an incidence </w:t>
      </w:r>
    </w:p>
    <w:p w14:paraId="572C1DC9" w14:textId="2983D573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list.'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Vertices[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2..9].'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gram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Edges[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1..9].'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14:paraId="47FAAA17" w14:textId="7E61FCE2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In table cells use 0 or 1.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65C1EC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714A94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AE060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TransformBt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52AAF4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01925A1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k, l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97A3A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6D784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CAC662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D8CE8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476CB8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C6B01B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02E87A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2415E86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81AB1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8E160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9F0080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Empt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FE2CBE3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Empty cells were filled with zeros.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287197B7" w14:textId="4613EBC3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8D61BC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8F4620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261A45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EAC33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74F3F5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63DAED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7695DD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60413AE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k] 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 &lt;&gt; j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17D5BD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begin</w:t>
      </w:r>
    </w:p>
    <w:p w14:paraId="0138986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, j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=&gt;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33C613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 +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k);</w:t>
      </w:r>
    </w:p>
    <w:p w14:paraId="6E6A701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5B2A8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87A4BF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C1FA6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, j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=&gt;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B13FC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 +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nil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E88BC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04682D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ShowModa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166B7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3267E2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6C1FBD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FormCloseQuer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AE7ACB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4D8DB9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6E03A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96B98CB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6D8F13E7" w14:textId="57F2357B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4FB76E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E0CA09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5793DD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746F09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87EE1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FormCreat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4C625D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0A6DDD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9912B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76FC45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5CBC02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749778B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003CC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27C49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AE37F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H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A5C76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FixedCo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DFE85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FixedRow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6E0A88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3AEC80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33C346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Ope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7B2D29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245EB2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F5A4FF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Temp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6BB988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D7DB4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502D62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OpenFile.Execut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8DD8C7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5661F72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53C28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35983D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14:paraId="0C2392B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OpenFile.FileNam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BBF63F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6C035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2C98C1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3A74EE45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7910BDAC" w14:textId="03B547D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24975D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73A3A1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7FD2F8F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14:paraId="5BA6048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0B0999E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repeat</w:t>
      </w:r>
    </w:p>
    <w:p w14:paraId="0A62C08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098029E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4D41AE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14:paraId="2818A1D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405054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FA9392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7A0299B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0D091D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C77EF7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502BC7C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9C2C2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1457C97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06D88B2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Inc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C5F6ED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2B60B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c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14:paraId="7F29C13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E737E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j);</w:t>
      </w:r>
    </w:p>
    <w:p w14:paraId="64592ED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C66499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22FAA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7F5D03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C41FD7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AA5812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begin</w:t>
      </w:r>
    </w:p>
    <w:p w14:paraId="1A5823C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4261AA7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14:paraId="37D565E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0B3447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.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856FC4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C19D2B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15B6826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lse</w:t>
      </w:r>
    </w:p>
    <w:p w14:paraId="15B5E99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14:paraId="0231B61C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7ECFDBFC" w14:textId="082DE253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7375C5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1DE50F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D4177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965D5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14:paraId="5B4A587E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5287DCB3" w14:textId="4DA76FE0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12A8FE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8DE5DD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5C2D64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EA40F9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6F779A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0325C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SetSizeBtnClick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6CC436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5422AD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672804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1B0F00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olCount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*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BF4FF4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RowCount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0F3271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ClientHeigh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3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30137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ClientWidth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3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istF.List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68BD0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329E50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94526A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E7881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95D9F0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AA5E8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SG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F9477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F37AC0B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5D01FF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C66942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64E851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53C26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55D27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78128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VertEditChang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D6C4D3D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EDC08D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4BADE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45AEDD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F639EE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D50F6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7BC3DC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B9ADBF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F4DF4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325A29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14:paraId="15DC77B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45E98C0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AE05F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27C69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FB9F3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EdgeEditChange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172E6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A5C458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E49F5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DC1AF22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ransform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68A61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BB86D2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Row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D40AF8F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59BEFD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4D04B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Length(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7BAB2C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14:paraId="10685A8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0E659A4E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SetSizeBtn.Enabled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DD4AB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88716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72458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EdgeEdit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9E1CA6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61E5ED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28D89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808D539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55E8951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6AB913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EEE648A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Edge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A93C424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D89A41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DA28F2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5A6EF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MainF.VertEditKeyPress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8608CA5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B005A46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942273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8FA425C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0032E3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13D0A030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59DFFF8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9719F37" w14:textId="77777777" w:rsidR="000032E3" w:rsidRP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VertEdit.Text</w:t>
      </w:r>
      <w:proofErr w:type="spellEnd"/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= 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0032E3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0032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6F5DDD0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032E3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14B76CA" w14:textId="77777777" w:rsidR="000032E3" w:rsidRDefault="000032E3" w:rsidP="000032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0E579ED" w14:textId="5FEF6917" w:rsidR="000032E3" w:rsidRDefault="000032E3" w:rsidP="000032E3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7E9F80C7" w14:textId="74623B34" w:rsidR="00AD6E57" w:rsidRDefault="00AD6E57" w:rsidP="00AD6E57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proofErr w:type="spellStart"/>
      <w:r>
        <w:rPr>
          <w:b/>
          <w:color w:val="000000"/>
          <w:sz w:val="28"/>
          <w:szCs w:val="28"/>
          <w:lang w:val="en-US"/>
        </w:rPr>
        <w:t>List.pas</w:t>
      </w:r>
      <w:proofErr w:type="spellEnd"/>
    </w:p>
    <w:p w14:paraId="4B58142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;</w:t>
      </w:r>
    </w:p>
    <w:p w14:paraId="0D0B0CAB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F1BB6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14:paraId="03B07DD3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24D7BBBB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14:paraId="5F7ED817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0E258AD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3D3025E9" w14:textId="7134EA71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Grid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2B2CD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652D9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3E92FE41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ListF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830DBE1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5701F86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976613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7D9A9B" w14:textId="2F7191FE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ave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SaveDialog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A11BA7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AEAC82" w14:textId="735DE2CA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ave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11CE513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FormCreat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C8CC87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FormClos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ction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CloseAction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F370C4" w14:textId="73D24F53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aveClick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93A12DA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F2149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0C545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90D9BD9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F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ListF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A20BDDB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20553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14:paraId="24723D4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14:paraId="4DA6ABC2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AD6E57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AD6E57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14:paraId="0E1803D3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14:paraId="4A57810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ListF.FormClos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ction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CloseAction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9FDDF6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B7067E8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proofErr w:type="spellStart"/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4F01ED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C09C85A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RowCou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E57E3B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ColCou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CC78DB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Cel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, j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95769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F313A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6470D72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ListF.FormCreat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DBA55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B627C54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48832C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4DD14F7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07A0361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Cel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E043D4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FixedCo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D970092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4FDBD34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503766" w14:textId="663A0B60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ListF.SaveClick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16A372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2D26047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C47BD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CF4D8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ADF1CC0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C5EB543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aveFile.Execut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685C9810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43429E04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SaveFile.FileNam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B4D11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4CC79204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5578012E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D6E57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1F3971C1" w14:textId="5C501D8F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9CDCBD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7119899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91806EA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9CE16FA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14:paraId="125431BD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4304ECFC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F046AC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780DEA2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E9C93E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RowCou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4DA0193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14:paraId="6A7B4B20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ColCount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D6E5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6FE0C07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ListSG.Cells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, j]);</w:t>
      </w:r>
    </w:p>
    <w:p w14:paraId="2B20369F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DC2F95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AD6E5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31A14FC" w14:textId="77777777" w:rsidR="00AD6E57" w:rsidRP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AA3E7AE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AD6E5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CFBD9C5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4DE596C" w14:textId="77777777" w:rsidR="00AD6E57" w:rsidRDefault="00AD6E57" w:rsidP="00AD6E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7862543" w14:textId="72414829" w:rsidR="00AD6E57" w:rsidRDefault="00AD6E57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4D7A39D7" w14:textId="6509CB23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43C2FC58" w14:textId="2A5794C3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7CF2B9AE" w14:textId="06CA34F0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165D7DE2" w14:textId="1BB2FE67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3CD66AD8" w14:textId="08CDA781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549FBAD5" w14:textId="0ECF5559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4309F440" w14:textId="6FEC0893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4D11DAA0" w14:textId="40FD0344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45732B0F" w14:textId="6E47B2BE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4FA10A20" w14:textId="700E4510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6E7C760A" w14:textId="37C947F5" w:rsidR="00E5441E" w:rsidRDefault="00E5441E" w:rsidP="00AD6E57">
      <w:pPr>
        <w:pStyle w:val="a3"/>
        <w:rPr>
          <w:rFonts w:ascii="Courier New" w:hAnsi="Courier New" w:cs="Courier New"/>
          <w:color w:val="000000"/>
          <w:sz w:val="20"/>
          <w:szCs w:val="20"/>
        </w:rPr>
      </w:pPr>
    </w:p>
    <w:p w14:paraId="3FDA5241" w14:textId="2B7DC066" w:rsidR="00E5441E" w:rsidRDefault="00E5441E" w:rsidP="00E5441E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Скриншоты:</w:t>
      </w:r>
    </w:p>
    <w:p w14:paraId="124AD004" w14:textId="57DA4340" w:rsidR="00E5441E" w:rsidRDefault="00E5441E" w:rsidP="00E5441E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718DADAA" wp14:editId="20671AE6">
            <wp:extent cx="3426387" cy="41624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3839" cy="4183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2C3BE" w14:textId="6629EDA7" w:rsidR="00E5441E" w:rsidRDefault="00E5441E" w:rsidP="00E5441E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7305233B" wp14:editId="5755487D">
            <wp:extent cx="4171950" cy="20478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8383D" w14:textId="0DBCF3E9" w:rsidR="00E5441E" w:rsidRDefault="00E5441E" w:rsidP="00E5441E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3C4B55A6" wp14:editId="6CB68893">
            <wp:extent cx="2543175" cy="1762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color w:val="000000"/>
          <w:sz w:val="28"/>
          <w:szCs w:val="28"/>
        </w:rPr>
        <w:t xml:space="preserve">     </w:t>
      </w:r>
      <w:r>
        <w:rPr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39A5D3FD" wp14:editId="4AA175CB">
            <wp:extent cx="2543175" cy="18764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5F921" w14:textId="25932568" w:rsidR="00945A93" w:rsidRDefault="00945A93" w:rsidP="00E5441E">
      <w:pPr>
        <w:pStyle w:val="a3"/>
        <w:jc w:val="center"/>
        <w:rPr>
          <w:b/>
          <w:color w:val="000000"/>
          <w:sz w:val="28"/>
          <w:szCs w:val="28"/>
        </w:rPr>
      </w:pPr>
    </w:p>
    <w:p w14:paraId="190EC606" w14:textId="2A85CB7F" w:rsidR="00945A93" w:rsidRDefault="00945A93" w:rsidP="00E5441E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14:paraId="69DC9429" w14:textId="776E73D3" w:rsidR="00945A93" w:rsidRDefault="00945A93" w:rsidP="00E5441E">
      <w:pPr>
        <w:pStyle w:val="a3"/>
        <w:jc w:val="center"/>
      </w:pPr>
      <w:r>
        <w:object w:dxaOrig="10380" w:dyaOrig="15735" w14:anchorId="710874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2.25pt;height:685.5pt" o:ole="">
            <v:imagedata r:id="rId8" o:title=""/>
          </v:shape>
          <o:OLEObject Type="Embed" ProgID="Visio.Drawing.15" ShapeID="_x0000_i1033" DrawAspect="Content" ObjectID="_1618964233" r:id="rId9"/>
        </w:object>
      </w:r>
      <w:bookmarkStart w:id="0" w:name="_GoBack"/>
      <w:bookmarkEnd w:id="0"/>
    </w:p>
    <w:p w14:paraId="0240E603" w14:textId="68A91730" w:rsidR="00945A93" w:rsidRPr="00E5441E" w:rsidRDefault="00945A93" w:rsidP="00E5441E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object w:dxaOrig="11235" w:dyaOrig="13620" w14:anchorId="368E86CE">
          <v:shape id="_x0000_i1037" type="#_x0000_t75" style="width:496.5pt;height:601.5pt" o:ole="">
            <v:imagedata r:id="rId10" o:title=""/>
          </v:shape>
          <o:OLEObject Type="Embed" ProgID="Visio.Drawing.15" ShapeID="_x0000_i1037" DrawAspect="Content" ObjectID="_1618964234" r:id="rId11"/>
        </w:object>
      </w:r>
    </w:p>
    <w:sectPr w:rsidR="00945A93" w:rsidRPr="00E544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4565"/>
    <w:rsid w:val="000032E3"/>
    <w:rsid w:val="00044942"/>
    <w:rsid w:val="00854565"/>
    <w:rsid w:val="00945A93"/>
    <w:rsid w:val="00AD6E57"/>
    <w:rsid w:val="00E54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3849F8"/>
  <w15:chartTrackingRefBased/>
  <w15:docId w15:val="{CAFAF2C1-D59A-4386-B129-EB90205BB6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032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2.png"/><Relationship Id="rId10" Type="http://schemas.openxmlformats.org/officeDocument/2006/relationships/image" Target="media/image6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0</Pages>
  <Words>1537</Words>
  <Characters>8764</Characters>
  <Application>Microsoft Office Word</Application>
  <DocSecurity>0</DocSecurity>
  <Lines>73</Lines>
  <Paragraphs>20</Paragraphs>
  <ScaleCrop>false</ScaleCrop>
  <Company/>
  <LinksUpToDate>false</LinksUpToDate>
  <CharactersWithSpaces>10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Гладкий</dc:creator>
  <cp:keywords/>
  <dc:description/>
  <cp:lastModifiedBy>Максим Гладкий</cp:lastModifiedBy>
  <cp:revision>5</cp:revision>
  <dcterms:created xsi:type="dcterms:W3CDTF">2019-05-10T00:11:00Z</dcterms:created>
  <dcterms:modified xsi:type="dcterms:W3CDTF">2019-05-10T00:31:00Z</dcterms:modified>
</cp:coreProperties>
</file>